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bookmarkStart w:id="0" w:name="_GoBack"/>
    <w:bookmarkEnd w:id="0"/>
    <w:p w14:paraId="7A792D76" w14:textId="28B8ABAD" w:rsidR="00C96F4F" w:rsidRDefault="00FD78C9">
      <w:r>
        <w:object w:dxaOrig="24121" w:dyaOrig="22276" w14:anchorId="4F73CE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15pt;height:404.25pt" o:ole="">
            <v:imagedata r:id="rId4" o:title=""/>
          </v:shape>
          <o:OLEObject Type="Embed" ProgID="Visio.Drawing.15" ShapeID="_x0000_i1025" DrawAspect="Content" ObjectID="_1763213256" r:id="rId5"/>
        </w:object>
      </w:r>
    </w:p>
    <w:sectPr w:rsidR="00C96F4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3627"/>
    <w:rsid w:val="00C96F4F"/>
    <w:rsid w:val="00D13627"/>
    <w:rsid w:val="00FD78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F8FC20C-6F7E-40DF-8004-ABD71503D8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eg</dc:creator>
  <cp:keywords/>
  <dc:description/>
  <cp:lastModifiedBy>Oleg</cp:lastModifiedBy>
  <cp:revision>2</cp:revision>
  <dcterms:created xsi:type="dcterms:W3CDTF">2023-12-04T13:41:00Z</dcterms:created>
  <dcterms:modified xsi:type="dcterms:W3CDTF">2023-12-04T13:41:00Z</dcterms:modified>
</cp:coreProperties>
</file>